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8" r:id="rId2"/>
    <p:sldId id="279" r:id="rId3"/>
    <p:sldId id="280" r:id="rId4"/>
    <p:sldId id="281" r:id="rId5"/>
    <p:sldId id="256" r:id="rId6"/>
    <p:sldId id="263" r:id="rId7"/>
    <p:sldId id="257" r:id="rId8"/>
    <p:sldId id="262" r:id="rId9"/>
    <p:sldId id="258" r:id="rId10"/>
    <p:sldId id="261" r:id="rId11"/>
    <p:sldId id="260" r:id="rId12"/>
    <p:sldId id="276" r:id="rId13"/>
    <p:sldId id="269" r:id="rId14"/>
    <p:sldId id="270" r:id="rId15"/>
    <p:sldId id="264" r:id="rId16"/>
    <p:sldId id="265" r:id="rId17"/>
    <p:sldId id="266" r:id="rId18"/>
    <p:sldId id="271" r:id="rId19"/>
    <p:sldId id="272" r:id="rId20"/>
    <p:sldId id="277" r:id="rId21"/>
    <p:sldId id="273" r:id="rId22"/>
    <p:sldId id="274" r:id="rId23"/>
    <p:sldId id="275" r:id="rId24"/>
    <p:sldId id="268" r:id="rId25"/>
    <p:sldId id="267" r:id="rId26"/>
    <p:sldId id="259" r:id="rId2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33" d="100"/>
          <a:sy n="33" d="100"/>
        </p:scale>
        <p:origin x="904" y="9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3B2AF1-46B2-9FB0-3073-3011219E7E7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82CE359-967B-115B-A462-1A73C2F67F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2036719-C335-3B2C-17A8-DF4C58E6D1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5-3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122EDB8-BD49-DD54-EF3D-445C68AF91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8C9FFFF-0304-5784-C2A5-E050399717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46368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097A58-A763-41D8-9A78-A6F1B2AAFA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DE96B44-AA59-6E2E-E2C9-B769EC1A463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F5939E1-4220-B397-E8A3-5D325CC061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5-3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1B94BEE-5C72-A76A-1BAD-70081E119F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3C2AB0A-FE04-70FB-5C21-ED7A2E6F08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32619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3DAE627-004B-2772-27BE-CC3137CDC5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0AACFD4-34CE-A5B9-4382-8C365CC1A21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5A09FD7-163E-07D1-8B27-5F2DE862F2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5-3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F31D219-BB86-8C04-F767-3662868A0A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87AE758-3203-BBCB-4C31-6DB9CA18A9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4087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3A69F7-FEF5-F00D-2C61-CD1296A451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55D1AAB-78C7-955F-5E85-8F71E26A58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34C92F9-1DD3-A1B0-9CF0-A2BEA6A363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5-3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D3CCD09-A742-BF17-D904-5DECB2F630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27320A2-AE10-8B21-375B-8118237A7B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37987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9D4F48-AB59-518D-5E09-A413FA237A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9F98C3B-A8BC-40CA-7F28-DE2FAD9E3C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D7D8BEB-EDAC-5C5B-FF87-1A4905DDD5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5-3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3FD832F-2E69-6409-BB22-914A987FE7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D347C93-E4F3-3885-F340-B923854C6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06896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EC81C1-AC00-C51D-A690-9FFFBB1A92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645BD00-523E-E055-F124-B5AEA898E9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FFC3ED8-54B6-C58A-330C-BD6E2C41CA1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3593FF6-D894-2C5B-015C-251BA3E8EA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5-3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A47FA5E-7E3E-FB0D-037C-E0F2EAB419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E3D7B01-6EEE-BCD6-F58B-C04CCB33A2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50508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CDAB35-0CCE-7BB9-359D-A10DC9F976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CFB5FEB-7207-4EB9-5867-46A7529E0A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3B4E0C5-BDFE-D3A3-9647-92EDE1CE4D6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20194F7-415C-BDD1-40AC-55460E36970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306A55A-1A0B-D146-FDE5-108EFBE6EB8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FF10ED4-B07E-9DB7-C68B-1F51AD1329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5-31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E545B7F3-7A87-B9D1-45CE-E16A522D78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9B976F1A-E188-9933-7404-DBD322A7B2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90080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464D03-0BB8-9677-55FA-B9F9D285A7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3CA0E16-EF24-9EF0-99A7-3DBD92BA79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5-3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8753854-ADDE-9738-37ED-DBA839ACF1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7060551-4F3B-E6F7-42B8-1F160B818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37472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B293DD-F57D-D7C9-5B98-C970AC5CE1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5-31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64E16F7-4AFF-5FCC-B99B-251AF578B0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C59A149-8845-B986-DAD0-67C7235BB0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76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AC2C90-8820-510C-AA83-237874E029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7B36FCB-6E2B-CA11-F6B4-4D66FB077E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B12F2BB-5C99-143A-D549-E2D0D47BD06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647802F-B082-63F5-B005-75E16841AD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5-3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717AD63-FF78-8935-2309-849EBF65E6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9CFBF27-F31E-3C4C-A9DA-223038067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23872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D03CDF-F01E-4D1C-1ACE-6618EFABC9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14CDAC9C-5434-A2FC-989C-574BB61F990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6EADB51-B1D1-8552-0A81-03E0EE32B26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C4F71BF-AB15-9C78-73EA-D14A9D53C1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5-3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A824868-B9EC-F0FA-F688-AB6B42BA88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52E973B-1FDC-0649-1D94-6898EB573A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90516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1848215-B7CC-BAAB-1B68-557CCDF272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6A43EA7-4B0F-6076-1219-A40D5B9C611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B1E3E0A-CD9D-4D63-330B-79EFA3DDD10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121E22-2FF5-48CA-AC53-4FC38697DE1E}" type="datetimeFigureOut">
              <a:rPr lang="zh-CN" altLang="en-US" smtClean="0"/>
              <a:t>2024-05-3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4715B1E-BFFA-2871-D5D1-FFBA0780A44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E87A43A-BD32-D40E-356F-5347A38EBCB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48379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6C696907-2D1D-0BE6-0458-6987D4F6D5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4173696"/>
              </p:ext>
            </p:extLst>
          </p:nvPr>
        </p:nvGraphicFramePr>
        <p:xfrm>
          <a:off x="-1373000" y="357063"/>
          <a:ext cx="4457700" cy="561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42112" imgH="5615741" progId="Visio.Drawing.15">
                  <p:embed/>
                </p:oleObj>
              </mc:Choice>
              <mc:Fallback>
                <p:oleObj name="Visio" r:id="rId2" imgW="4442112" imgH="56157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373000" y="357063"/>
                        <a:ext cx="4457700" cy="561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缺角矩形 4">
            <a:extLst>
              <a:ext uri="{FF2B5EF4-FFF2-40B4-BE49-F238E27FC236}">
                <a16:creationId xmlns:a16="http://schemas.microsoft.com/office/drawing/2014/main" id="{6E7D9C6E-FA0B-7791-3943-FFA55E9A0457}"/>
              </a:ext>
            </a:extLst>
          </p:cNvPr>
          <p:cNvSpPr/>
          <p:nvPr/>
        </p:nvSpPr>
        <p:spPr>
          <a:xfrm>
            <a:off x="3569214" y="-1174604"/>
            <a:ext cx="1874743" cy="1737095"/>
          </a:xfrm>
          <a:prstGeom prst="plaqu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当前节点</a:t>
            </a:r>
            <a:endParaRPr lang="en-US" altLang="zh-CN" dirty="0"/>
          </a:p>
          <a:p>
            <a:pPr algn="ctr"/>
            <a:r>
              <a:rPr lang="zh-CN" altLang="en-US" dirty="0"/>
              <a:t>微处理器</a:t>
            </a: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10FE947E-AF3C-BDF9-4FA7-CB452BEE9176}"/>
              </a:ext>
            </a:extLst>
          </p:cNvPr>
          <p:cNvSpPr/>
          <p:nvPr/>
        </p:nvSpPr>
        <p:spPr>
          <a:xfrm>
            <a:off x="7193055" y="442607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上级节点收发逻辑模块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4EBCC3E-5786-8AFA-5F37-10494C955963}"/>
              </a:ext>
            </a:extLst>
          </p:cNvPr>
          <p:cNvSpPr/>
          <p:nvPr/>
        </p:nvSpPr>
        <p:spPr>
          <a:xfrm>
            <a:off x="3955065" y="4244763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  <a:r>
              <a:rPr lang="en-US" altLang="zh-CN" dirty="0"/>
              <a:t>1</a:t>
            </a:r>
            <a:r>
              <a:rPr lang="zh-CN" altLang="en-US" dirty="0"/>
              <a:t>收发逻辑模块</a:t>
            </a: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409470BB-25C5-F85A-9078-23BCDC93EF19}"/>
              </a:ext>
            </a:extLst>
          </p:cNvPr>
          <p:cNvSpPr/>
          <p:nvPr/>
        </p:nvSpPr>
        <p:spPr>
          <a:xfrm>
            <a:off x="6688417" y="4244762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  <a:r>
              <a:rPr lang="en-US" altLang="zh-CN" dirty="0"/>
              <a:t>1</a:t>
            </a:r>
            <a:r>
              <a:rPr lang="zh-CN" altLang="en-US" dirty="0"/>
              <a:t>收发逻辑模块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2DF5173B-C97B-B7A8-B682-22CCE251B5A1}"/>
              </a:ext>
            </a:extLst>
          </p:cNvPr>
          <p:cNvSpPr/>
          <p:nvPr/>
        </p:nvSpPr>
        <p:spPr>
          <a:xfrm>
            <a:off x="11069988" y="4235081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  <a:r>
              <a:rPr lang="en-US" altLang="zh-CN" dirty="0"/>
              <a:t>1</a:t>
            </a:r>
            <a:r>
              <a:rPr lang="zh-CN" altLang="en-US" dirty="0"/>
              <a:t>收发逻辑模块</a:t>
            </a:r>
          </a:p>
        </p:txBody>
      </p:sp>
      <p:sp>
        <p:nvSpPr>
          <p:cNvPr id="10" name="等号 9">
            <a:extLst>
              <a:ext uri="{FF2B5EF4-FFF2-40B4-BE49-F238E27FC236}">
                <a16:creationId xmlns:a16="http://schemas.microsoft.com/office/drawing/2014/main" id="{F3768B9A-C97E-0522-AA30-55E544B45F81}"/>
              </a:ext>
            </a:extLst>
          </p:cNvPr>
          <p:cNvSpPr/>
          <p:nvPr/>
        </p:nvSpPr>
        <p:spPr>
          <a:xfrm>
            <a:off x="7095003" y="-708641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0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等号 10">
            <a:extLst>
              <a:ext uri="{FF2B5EF4-FFF2-40B4-BE49-F238E27FC236}">
                <a16:creationId xmlns:a16="http://schemas.microsoft.com/office/drawing/2014/main" id="{FBBB6556-DE2E-9C27-3081-45317CDBB269}"/>
              </a:ext>
            </a:extLst>
          </p:cNvPr>
          <p:cNvSpPr/>
          <p:nvPr/>
        </p:nvSpPr>
        <p:spPr>
          <a:xfrm>
            <a:off x="3955065" y="5552879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等号 11">
            <a:extLst>
              <a:ext uri="{FF2B5EF4-FFF2-40B4-BE49-F238E27FC236}">
                <a16:creationId xmlns:a16="http://schemas.microsoft.com/office/drawing/2014/main" id="{AD2E894A-9472-69B5-3094-57B97368500D}"/>
              </a:ext>
            </a:extLst>
          </p:cNvPr>
          <p:cNvSpPr/>
          <p:nvPr/>
        </p:nvSpPr>
        <p:spPr>
          <a:xfrm>
            <a:off x="6688416" y="5552878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等号 12">
            <a:extLst>
              <a:ext uri="{FF2B5EF4-FFF2-40B4-BE49-F238E27FC236}">
                <a16:creationId xmlns:a16="http://schemas.microsoft.com/office/drawing/2014/main" id="{6EB2CFE3-DCCE-8FED-50EF-6CD872A8FF1B}"/>
              </a:ext>
            </a:extLst>
          </p:cNvPr>
          <p:cNvSpPr/>
          <p:nvPr/>
        </p:nvSpPr>
        <p:spPr>
          <a:xfrm>
            <a:off x="11069987" y="5570814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x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流程图: 手动操作 13">
            <a:extLst>
              <a:ext uri="{FF2B5EF4-FFF2-40B4-BE49-F238E27FC236}">
                <a16:creationId xmlns:a16="http://schemas.microsoft.com/office/drawing/2014/main" id="{48FB482F-070C-F97C-FF97-458CE7B60916}"/>
              </a:ext>
            </a:extLst>
          </p:cNvPr>
          <p:cNvSpPr/>
          <p:nvPr/>
        </p:nvSpPr>
        <p:spPr>
          <a:xfrm>
            <a:off x="7013055" y="-1832541"/>
            <a:ext cx="2160000" cy="720000"/>
          </a:xfrm>
          <a:prstGeom prst="flowChartManualOperati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上级节点</a:t>
            </a:r>
          </a:p>
        </p:txBody>
      </p:sp>
      <p:sp>
        <p:nvSpPr>
          <p:cNvPr id="15" name="梯形 14">
            <a:extLst>
              <a:ext uri="{FF2B5EF4-FFF2-40B4-BE49-F238E27FC236}">
                <a16:creationId xmlns:a16="http://schemas.microsoft.com/office/drawing/2014/main" id="{5780F831-06C1-11C7-6720-5765FBF37735}"/>
              </a:ext>
            </a:extLst>
          </p:cNvPr>
          <p:cNvSpPr/>
          <p:nvPr/>
        </p:nvSpPr>
        <p:spPr>
          <a:xfrm>
            <a:off x="3812436" y="7062284"/>
            <a:ext cx="2160000" cy="720000"/>
          </a:xfrm>
          <a:prstGeom prst="trapezoid">
            <a:avLst>
              <a:gd name="adj" fmla="val 62042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EEAF1DB0-137E-185B-61A1-DA64A11B088B}"/>
              </a:ext>
            </a:extLst>
          </p:cNvPr>
          <p:cNvSpPr/>
          <p:nvPr/>
        </p:nvSpPr>
        <p:spPr>
          <a:xfrm>
            <a:off x="9920585" y="2338282"/>
            <a:ext cx="1800000" cy="900000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广播</a:t>
            </a:r>
            <a:endParaRPr lang="en-US" altLang="zh-CN" dirty="0"/>
          </a:p>
          <a:p>
            <a:pPr algn="ctr"/>
            <a:r>
              <a:rPr lang="zh-CN" altLang="en-US" dirty="0"/>
              <a:t>逻辑模块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95C8BF2-059A-FACB-3A2A-F82AD8034F2F}"/>
              </a:ext>
            </a:extLst>
          </p:cNvPr>
          <p:cNvSpPr/>
          <p:nvPr/>
        </p:nvSpPr>
        <p:spPr>
          <a:xfrm>
            <a:off x="4269421" y="2338282"/>
            <a:ext cx="1800000" cy="900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上行帧</a:t>
            </a:r>
            <a:endParaRPr lang="en-US" altLang="zh-CN" dirty="0"/>
          </a:p>
          <a:p>
            <a:pPr algn="ctr"/>
            <a:r>
              <a:rPr lang="zh-CN" altLang="en-US" dirty="0"/>
              <a:t>转发逻辑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4E5D8D0-87DB-0007-1737-EFFFCFEEE2C2}"/>
              </a:ext>
            </a:extLst>
          </p:cNvPr>
          <p:cNvSpPr/>
          <p:nvPr/>
        </p:nvSpPr>
        <p:spPr>
          <a:xfrm>
            <a:off x="7193055" y="2338282"/>
            <a:ext cx="1800000" cy="900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行帧</a:t>
            </a:r>
            <a:endParaRPr lang="en-US" altLang="zh-CN" dirty="0"/>
          </a:p>
          <a:p>
            <a:pPr algn="ctr"/>
            <a:r>
              <a:rPr lang="zh-CN" altLang="en-US" dirty="0"/>
              <a:t>转发逻辑</a:t>
            </a:r>
          </a:p>
        </p:txBody>
      </p:sp>
      <p:sp>
        <p:nvSpPr>
          <p:cNvPr id="19" name="梯形 18">
            <a:extLst>
              <a:ext uri="{FF2B5EF4-FFF2-40B4-BE49-F238E27FC236}">
                <a16:creationId xmlns:a16="http://schemas.microsoft.com/office/drawing/2014/main" id="{3A8DED48-9D5D-9E29-87BE-980A1F5D6F06}"/>
              </a:ext>
            </a:extLst>
          </p:cNvPr>
          <p:cNvSpPr/>
          <p:nvPr/>
        </p:nvSpPr>
        <p:spPr>
          <a:xfrm>
            <a:off x="6545787" y="7062284"/>
            <a:ext cx="2160000" cy="720000"/>
          </a:xfrm>
          <a:prstGeom prst="trapezoid">
            <a:avLst>
              <a:gd name="adj" fmla="val 62042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</a:p>
        </p:txBody>
      </p:sp>
      <p:sp>
        <p:nvSpPr>
          <p:cNvPr id="20" name="梯形 19">
            <a:extLst>
              <a:ext uri="{FF2B5EF4-FFF2-40B4-BE49-F238E27FC236}">
                <a16:creationId xmlns:a16="http://schemas.microsoft.com/office/drawing/2014/main" id="{63EF4CC1-1356-3481-C397-2E0EE863D63A}"/>
              </a:ext>
            </a:extLst>
          </p:cNvPr>
          <p:cNvSpPr/>
          <p:nvPr/>
        </p:nvSpPr>
        <p:spPr>
          <a:xfrm>
            <a:off x="10927358" y="7062284"/>
            <a:ext cx="2160000" cy="720000"/>
          </a:xfrm>
          <a:prstGeom prst="trapezoid">
            <a:avLst>
              <a:gd name="adj" fmla="val 62042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020BC1E8-5BC7-18ED-85E9-6BD8D731271A}"/>
              </a:ext>
            </a:extLst>
          </p:cNvPr>
          <p:cNvCxnSpPr>
            <a:cxnSpLocks/>
            <a:stCxn id="18" idx="3"/>
            <a:endCxn id="16" idx="1"/>
          </p:cNvCxnSpPr>
          <p:nvPr/>
        </p:nvCxnSpPr>
        <p:spPr>
          <a:xfrm>
            <a:off x="8993055" y="2788282"/>
            <a:ext cx="92753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连接符: 肘形 25">
            <a:extLst>
              <a:ext uri="{FF2B5EF4-FFF2-40B4-BE49-F238E27FC236}">
                <a16:creationId xmlns:a16="http://schemas.microsoft.com/office/drawing/2014/main" id="{32D71400-A5AD-74E9-E143-472DAB7E1ECB}"/>
              </a:ext>
            </a:extLst>
          </p:cNvPr>
          <p:cNvCxnSpPr>
            <a:cxnSpLocks/>
            <a:stCxn id="16" idx="2"/>
            <a:endCxn id="7" idx="0"/>
          </p:cNvCxnSpPr>
          <p:nvPr/>
        </p:nvCxnSpPr>
        <p:spPr>
          <a:xfrm rot="5400000">
            <a:off x="7334585" y="758762"/>
            <a:ext cx="1006481" cy="5965520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连接符: 肘形 27">
            <a:extLst>
              <a:ext uri="{FF2B5EF4-FFF2-40B4-BE49-F238E27FC236}">
                <a16:creationId xmlns:a16="http://schemas.microsoft.com/office/drawing/2014/main" id="{F07E682A-5A22-97D5-8899-E28C6B927D93}"/>
              </a:ext>
            </a:extLst>
          </p:cNvPr>
          <p:cNvCxnSpPr>
            <a:cxnSpLocks/>
            <a:stCxn id="16" idx="2"/>
            <a:endCxn id="9" idx="0"/>
          </p:cNvCxnSpPr>
          <p:nvPr/>
        </p:nvCxnSpPr>
        <p:spPr>
          <a:xfrm rot="16200000" flipH="1">
            <a:off x="10896887" y="3161979"/>
            <a:ext cx="996799" cy="1149403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连接符: 肘形 28">
            <a:extLst>
              <a:ext uri="{FF2B5EF4-FFF2-40B4-BE49-F238E27FC236}">
                <a16:creationId xmlns:a16="http://schemas.microsoft.com/office/drawing/2014/main" id="{5777CAEE-27EE-41AD-51B6-60C0071D7C35}"/>
              </a:ext>
            </a:extLst>
          </p:cNvPr>
          <p:cNvCxnSpPr>
            <a:cxnSpLocks/>
            <a:stCxn id="16" idx="2"/>
            <a:endCxn id="8" idx="0"/>
          </p:cNvCxnSpPr>
          <p:nvPr/>
        </p:nvCxnSpPr>
        <p:spPr>
          <a:xfrm rot="5400000">
            <a:off x="8701261" y="2125438"/>
            <a:ext cx="1006480" cy="3232168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51CE632A-1807-9044-9574-FB2816CB3657}"/>
              </a:ext>
            </a:extLst>
          </p:cNvPr>
          <p:cNvCxnSpPr>
            <a:cxnSpLocks/>
          </p:cNvCxnSpPr>
          <p:nvPr/>
        </p:nvCxnSpPr>
        <p:spPr>
          <a:xfrm flipV="1">
            <a:off x="7719461" y="-1130300"/>
            <a:ext cx="0" cy="48266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C6EC8C16-B04D-BD91-7286-F868FBB7836C}"/>
              </a:ext>
            </a:extLst>
          </p:cNvPr>
          <p:cNvCxnSpPr>
            <a:cxnSpLocks/>
          </p:cNvCxnSpPr>
          <p:nvPr/>
        </p:nvCxnSpPr>
        <p:spPr>
          <a:xfrm>
            <a:off x="8383604" y="-1130300"/>
            <a:ext cx="0" cy="51653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连接符: 肘形 40">
            <a:extLst>
              <a:ext uri="{FF2B5EF4-FFF2-40B4-BE49-F238E27FC236}">
                <a16:creationId xmlns:a16="http://schemas.microsoft.com/office/drawing/2014/main" id="{3C1D61AD-F866-2BDF-1C16-7691B1E16371}"/>
              </a:ext>
            </a:extLst>
          </p:cNvPr>
          <p:cNvCxnSpPr>
            <a:stCxn id="17" idx="0"/>
            <a:endCxn id="6" idx="2"/>
          </p:cNvCxnSpPr>
          <p:nvPr/>
        </p:nvCxnSpPr>
        <p:spPr>
          <a:xfrm rot="5400000" flipH="1" flipV="1">
            <a:off x="6133401" y="378628"/>
            <a:ext cx="995675" cy="2923634"/>
          </a:xfrm>
          <a:prstGeom prst="bent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58210B4B-58E7-5EA1-C0E1-B9E0D463363D}"/>
              </a:ext>
            </a:extLst>
          </p:cNvPr>
          <p:cNvCxnSpPr>
            <a:stCxn id="6" idx="2"/>
            <a:endCxn id="18" idx="0"/>
          </p:cNvCxnSpPr>
          <p:nvPr/>
        </p:nvCxnSpPr>
        <p:spPr>
          <a:xfrm>
            <a:off x="8093055" y="1342607"/>
            <a:ext cx="0" cy="99567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E02040A3-DA8A-25C0-8481-6C5BE6F20EFA}"/>
              </a:ext>
            </a:extLst>
          </p:cNvPr>
          <p:cNvCxnSpPr>
            <a:cxnSpLocks/>
          </p:cNvCxnSpPr>
          <p:nvPr/>
        </p:nvCxnSpPr>
        <p:spPr>
          <a:xfrm flipV="1">
            <a:off x="7759647" y="-33868"/>
            <a:ext cx="0" cy="51152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36BA1EFC-343B-8278-FB33-E28A995046E8}"/>
              </a:ext>
            </a:extLst>
          </p:cNvPr>
          <p:cNvCxnSpPr>
            <a:cxnSpLocks/>
          </p:cNvCxnSpPr>
          <p:nvPr/>
        </p:nvCxnSpPr>
        <p:spPr>
          <a:xfrm>
            <a:off x="8423790" y="0"/>
            <a:ext cx="0" cy="47765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连接符: 肘形 52">
            <a:extLst>
              <a:ext uri="{FF2B5EF4-FFF2-40B4-BE49-F238E27FC236}">
                <a16:creationId xmlns:a16="http://schemas.microsoft.com/office/drawing/2014/main" id="{361F70B0-E1AF-1A81-340F-1EC91833167E}"/>
              </a:ext>
            </a:extLst>
          </p:cNvPr>
          <p:cNvCxnSpPr>
            <a:cxnSpLocks/>
            <a:endCxn id="17" idx="2"/>
          </p:cNvCxnSpPr>
          <p:nvPr/>
        </p:nvCxnSpPr>
        <p:spPr>
          <a:xfrm rot="5400000" flipH="1" flipV="1">
            <a:off x="4152798" y="3239181"/>
            <a:ext cx="1017522" cy="1015724"/>
          </a:xfrm>
          <a:prstGeom prst="bent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连接符: 肘形 53">
            <a:extLst>
              <a:ext uri="{FF2B5EF4-FFF2-40B4-BE49-F238E27FC236}">
                <a16:creationId xmlns:a16="http://schemas.microsoft.com/office/drawing/2014/main" id="{3D344932-FE2D-0F94-515F-33335CD90876}"/>
              </a:ext>
            </a:extLst>
          </p:cNvPr>
          <p:cNvCxnSpPr>
            <a:cxnSpLocks/>
            <a:stCxn id="9" idx="0"/>
            <a:endCxn id="17" idx="2"/>
          </p:cNvCxnSpPr>
          <p:nvPr/>
        </p:nvCxnSpPr>
        <p:spPr>
          <a:xfrm rot="16200000" flipV="1">
            <a:off x="8071306" y="336398"/>
            <a:ext cx="996799" cy="6800567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连接符: 肘形 54">
            <a:extLst>
              <a:ext uri="{FF2B5EF4-FFF2-40B4-BE49-F238E27FC236}">
                <a16:creationId xmlns:a16="http://schemas.microsoft.com/office/drawing/2014/main" id="{DEB583EA-6902-748F-992A-FEB3B2670583}"/>
              </a:ext>
            </a:extLst>
          </p:cNvPr>
          <p:cNvCxnSpPr>
            <a:cxnSpLocks/>
            <a:stCxn id="8" idx="0"/>
            <a:endCxn id="17" idx="2"/>
          </p:cNvCxnSpPr>
          <p:nvPr/>
        </p:nvCxnSpPr>
        <p:spPr>
          <a:xfrm rot="16200000" flipV="1">
            <a:off x="5875679" y="2532024"/>
            <a:ext cx="1006480" cy="2418996"/>
          </a:xfrm>
          <a:prstGeom prst="bent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流程图: 多文档 67">
            <a:extLst>
              <a:ext uri="{FF2B5EF4-FFF2-40B4-BE49-F238E27FC236}">
                <a16:creationId xmlns:a16="http://schemas.microsoft.com/office/drawing/2014/main" id="{0E012BA4-6925-5E4E-9BF7-64ED5CE47E7A}"/>
              </a:ext>
            </a:extLst>
          </p:cNvPr>
          <p:cNvSpPr/>
          <p:nvPr/>
        </p:nvSpPr>
        <p:spPr>
          <a:xfrm>
            <a:off x="9830738" y="-73988"/>
            <a:ext cx="2127166" cy="1458180"/>
          </a:xfrm>
          <a:prstGeom prst="flowChartMultidocumen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配置寄存器</a:t>
            </a:r>
          </a:p>
        </p:txBody>
      </p:sp>
      <p:sp>
        <p:nvSpPr>
          <p:cNvPr id="71" name="任意多边形: 形状 70">
            <a:extLst>
              <a:ext uri="{FF2B5EF4-FFF2-40B4-BE49-F238E27FC236}">
                <a16:creationId xmlns:a16="http://schemas.microsoft.com/office/drawing/2014/main" id="{D6A0CB09-00BF-D9BF-79A2-9F1E345708A9}"/>
              </a:ext>
            </a:extLst>
          </p:cNvPr>
          <p:cNvSpPr/>
          <p:nvPr/>
        </p:nvSpPr>
        <p:spPr>
          <a:xfrm>
            <a:off x="3463047" y="-2178996"/>
            <a:ext cx="10175132" cy="10447507"/>
          </a:xfrm>
          <a:custGeom>
            <a:avLst/>
            <a:gdLst>
              <a:gd name="connsiteX0" fmla="*/ 3093396 w 10175132"/>
              <a:gd name="connsiteY0" fmla="*/ 155643 h 10447507"/>
              <a:gd name="connsiteX1" fmla="*/ 3093396 w 10175132"/>
              <a:gd name="connsiteY1" fmla="*/ 3677056 h 10447507"/>
              <a:gd name="connsiteX2" fmla="*/ 0 w 10175132"/>
              <a:gd name="connsiteY2" fmla="*/ 3677056 h 10447507"/>
              <a:gd name="connsiteX3" fmla="*/ 0 w 10175132"/>
              <a:gd name="connsiteY3" fmla="*/ 10447507 h 10447507"/>
              <a:gd name="connsiteX4" fmla="*/ 10175132 w 10175132"/>
              <a:gd name="connsiteY4" fmla="*/ 10447507 h 10447507"/>
              <a:gd name="connsiteX5" fmla="*/ 10175132 w 10175132"/>
              <a:gd name="connsiteY5" fmla="*/ 0 h 10447507"/>
              <a:gd name="connsiteX6" fmla="*/ 3112851 w 10175132"/>
              <a:gd name="connsiteY6" fmla="*/ 0 h 10447507"/>
              <a:gd name="connsiteX7" fmla="*/ 3093396 w 10175132"/>
              <a:gd name="connsiteY7" fmla="*/ 155643 h 104475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175132" h="10447507">
                <a:moveTo>
                  <a:pt x="3093396" y="155643"/>
                </a:moveTo>
                <a:lnTo>
                  <a:pt x="3093396" y="3677056"/>
                </a:lnTo>
                <a:lnTo>
                  <a:pt x="0" y="3677056"/>
                </a:lnTo>
                <a:lnTo>
                  <a:pt x="0" y="10447507"/>
                </a:lnTo>
                <a:lnTo>
                  <a:pt x="10175132" y="10447507"/>
                </a:lnTo>
                <a:lnTo>
                  <a:pt x="10175132" y="0"/>
                </a:lnTo>
                <a:lnTo>
                  <a:pt x="3112851" y="0"/>
                </a:lnTo>
                <a:lnTo>
                  <a:pt x="3093396" y="155643"/>
                </a:lnTo>
                <a:close/>
              </a:path>
            </a:pathLst>
          </a:custGeom>
          <a:noFill/>
          <a:ln w="38100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2" name="文本框 71">
            <a:extLst>
              <a:ext uri="{FF2B5EF4-FFF2-40B4-BE49-F238E27FC236}">
                <a16:creationId xmlns:a16="http://schemas.microsoft.com/office/drawing/2014/main" id="{4493140D-7FB9-E551-F25C-637E2414D504}"/>
              </a:ext>
            </a:extLst>
          </p:cNvPr>
          <p:cNvSpPr txBox="1"/>
          <p:nvPr/>
        </p:nvSpPr>
        <p:spPr>
          <a:xfrm>
            <a:off x="10132703" y="-1626765"/>
            <a:ext cx="29546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/>
              <a:t>链路管理模块</a:t>
            </a:r>
          </a:p>
        </p:txBody>
      </p:sp>
      <p:cxnSp>
        <p:nvCxnSpPr>
          <p:cNvPr id="73" name="连接符: 肘形 72">
            <a:extLst>
              <a:ext uri="{FF2B5EF4-FFF2-40B4-BE49-F238E27FC236}">
                <a16:creationId xmlns:a16="http://schemas.microsoft.com/office/drawing/2014/main" id="{BB714633-C51F-C76D-B762-98B54D28C441}"/>
              </a:ext>
            </a:extLst>
          </p:cNvPr>
          <p:cNvCxnSpPr>
            <a:cxnSpLocks/>
            <a:stCxn id="6" idx="1"/>
            <a:endCxn id="5" idx="3"/>
          </p:cNvCxnSpPr>
          <p:nvPr/>
        </p:nvCxnSpPr>
        <p:spPr>
          <a:xfrm rot="10800000">
            <a:off x="5443957" y="-306055"/>
            <a:ext cx="1749098" cy="1198663"/>
          </a:xfrm>
          <a:prstGeom prst="bent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293407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CCDAF10-20DB-A31C-A887-426F934DA21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259" t="9692" r="4072" b="8154"/>
          <a:stretch/>
        </p:blipFill>
        <p:spPr>
          <a:xfrm>
            <a:off x="447720" y="3017609"/>
            <a:ext cx="3033592" cy="244334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66C0CBB-879D-E09C-76E9-09A823CBDC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78058" y="2493018"/>
            <a:ext cx="7943792" cy="349252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06DE061-FBE3-04D0-194F-D8F9C7EECF6C}"/>
              </a:ext>
            </a:extLst>
          </p:cNvPr>
          <p:cNvSpPr txBox="1"/>
          <p:nvPr/>
        </p:nvSpPr>
        <p:spPr>
          <a:xfrm>
            <a:off x="594360" y="493776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时间管理模块</a:t>
            </a:r>
          </a:p>
        </p:txBody>
      </p:sp>
    </p:spTree>
    <p:extLst>
      <p:ext uri="{BB962C8B-B14F-4D97-AF65-F5344CB8AC3E}">
        <p14:creationId xmlns:p14="http://schemas.microsoft.com/office/powerpoint/2010/main" val="4640939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88977F76-5BC3-2E22-A0F4-3C6C1D1739B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1288" r="7139"/>
          <a:stretch/>
        </p:blipFill>
        <p:spPr>
          <a:xfrm>
            <a:off x="415637" y="2475824"/>
            <a:ext cx="2982329" cy="3286013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12803C3E-5F8F-1CA5-5919-0D7C6D4257FE}"/>
              </a:ext>
            </a:extLst>
          </p:cNvPr>
          <p:cNvSpPr txBox="1"/>
          <p:nvPr/>
        </p:nvSpPr>
        <p:spPr>
          <a:xfrm>
            <a:off x="905256" y="82296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算法逻辑单元模块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4D8E8E3-A767-49F2-811D-E06EA01D98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2181" y="1937852"/>
            <a:ext cx="8342526" cy="4289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62376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0C6D799-A98A-2747-D3E8-15181EE06F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694" y="2176273"/>
            <a:ext cx="3128185" cy="304495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BEB75BF-06DD-06B4-6126-3FD5383966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9879" y="1787370"/>
            <a:ext cx="8579039" cy="3822757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1CE4DF3A-FD43-B11F-0E28-CD6AB19B0B47}"/>
              </a:ext>
            </a:extLst>
          </p:cNvPr>
          <p:cNvSpPr txBox="1"/>
          <p:nvPr/>
        </p:nvSpPr>
        <p:spPr>
          <a:xfrm>
            <a:off x="845127" y="595745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触发管理模块儿</a:t>
            </a:r>
          </a:p>
        </p:txBody>
      </p:sp>
    </p:spTree>
    <p:extLst>
      <p:ext uri="{BB962C8B-B14F-4D97-AF65-F5344CB8AC3E}">
        <p14:creationId xmlns:p14="http://schemas.microsoft.com/office/powerpoint/2010/main" val="33100275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53C58AB6-AF41-823D-E721-27BA7BB060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048" y="2709516"/>
            <a:ext cx="3132435" cy="310606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98ADEFF-B93D-7178-1EA8-AD89888635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10712" y="2307180"/>
            <a:ext cx="8431412" cy="391074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B6E9D544-4768-D207-257E-2E0CCA257FD8}"/>
              </a:ext>
            </a:extLst>
          </p:cNvPr>
          <p:cNvSpPr txBox="1"/>
          <p:nvPr/>
        </p:nvSpPr>
        <p:spPr>
          <a:xfrm>
            <a:off x="749808" y="777240"/>
            <a:ext cx="7393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UAR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428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E621E686-EBC5-232B-4E44-5D8D1EF359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915" y="2103120"/>
            <a:ext cx="3390531" cy="316382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D63422D-B5EF-1F05-0B3A-53FFBCE0F0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10128" y="1591056"/>
            <a:ext cx="8461248" cy="3917434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6F70AFD7-2C86-4220-A60E-D98B6171B0F0}"/>
              </a:ext>
            </a:extLst>
          </p:cNvPr>
          <p:cNvSpPr txBox="1"/>
          <p:nvPr/>
        </p:nvSpPr>
        <p:spPr>
          <a:xfrm>
            <a:off x="667512" y="667512"/>
            <a:ext cx="102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ExtUAR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56185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D07F1AA7-A2AE-23BF-AE06-3B511E513AD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294" r="4206"/>
          <a:stretch/>
        </p:blipFill>
        <p:spPr>
          <a:xfrm>
            <a:off x="339436" y="1979230"/>
            <a:ext cx="2923531" cy="364938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CB84A25-A76A-BF6A-70CE-590B777DD8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2967" y="1787649"/>
            <a:ext cx="8654713" cy="403254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9E1A77E3-6013-6C86-A7D6-2DD1DAABEC8C}"/>
              </a:ext>
            </a:extLst>
          </p:cNvPr>
          <p:cNvSpPr txBox="1"/>
          <p:nvPr/>
        </p:nvSpPr>
        <p:spPr>
          <a:xfrm>
            <a:off x="566928" y="493776"/>
            <a:ext cx="9492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PI</a:t>
            </a:r>
            <a:r>
              <a:rPr lang="zh-CN" altLang="en-US" dirty="0"/>
              <a:t>主机</a:t>
            </a:r>
          </a:p>
        </p:txBody>
      </p:sp>
    </p:spTree>
    <p:extLst>
      <p:ext uri="{BB962C8B-B14F-4D97-AF65-F5344CB8AC3E}">
        <p14:creationId xmlns:p14="http://schemas.microsoft.com/office/powerpoint/2010/main" val="32034565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FE4BE10-C92B-27E2-B0D5-DA9074D8EF9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246" r="4794"/>
          <a:stretch/>
        </p:blipFill>
        <p:spPr>
          <a:xfrm>
            <a:off x="248277" y="1704801"/>
            <a:ext cx="3305413" cy="389991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7121EB3-1AE0-4F8F-ED7E-DE11138743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7683" y="1626687"/>
            <a:ext cx="8604261" cy="4056144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313255A3-3660-7EBE-527B-A6826CA0E99D}"/>
              </a:ext>
            </a:extLst>
          </p:cNvPr>
          <p:cNvSpPr txBox="1"/>
          <p:nvPr/>
        </p:nvSpPr>
        <p:spPr>
          <a:xfrm>
            <a:off x="603504" y="603504"/>
            <a:ext cx="19014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D9910</a:t>
            </a:r>
            <a:r>
              <a:rPr lang="zh-CN" altLang="en-US" dirty="0"/>
              <a:t>管理模块</a:t>
            </a:r>
          </a:p>
        </p:txBody>
      </p:sp>
    </p:spTree>
    <p:extLst>
      <p:ext uri="{BB962C8B-B14F-4D97-AF65-F5344CB8AC3E}">
        <p14:creationId xmlns:p14="http://schemas.microsoft.com/office/powerpoint/2010/main" val="376886192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901DB9A-1A5D-FFF3-7C16-E5950A229B0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640" r="2922"/>
          <a:stretch/>
        </p:blipFill>
        <p:spPr>
          <a:xfrm>
            <a:off x="131618" y="1780794"/>
            <a:ext cx="3377805" cy="3296412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C47943CC-8A5F-246B-13BE-9C16BC95A95F}"/>
              </a:ext>
            </a:extLst>
          </p:cNvPr>
          <p:cNvSpPr txBox="1"/>
          <p:nvPr/>
        </p:nvSpPr>
        <p:spPr>
          <a:xfrm>
            <a:off x="960120" y="603504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DC</a:t>
            </a:r>
            <a:r>
              <a:rPr lang="zh-CN" altLang="en-US" dirty="0"/>
              <a:t>管理模块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B4D8A10-06A4-137B-8BB8-A013620E1B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9423" y="1620774"/>
            <a:ext cx="8082349" cy="3817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9839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2A3A7BE-462C-B389-EF18-FCD1E6263A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519" y="2234375"/>
            <a:ext cx="3441657" cy="293198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B84A674-96D0-3821-29B7-B987E1CCA5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3500" y="1709292"/>
            <a:ext cx="7753284" cy="423506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AD7F98D0-1270-37D2-A1EB-16C6748E7333}"/>
              </a:ext>
            </a:extLst>
          </p:cNvPr>
          <p:cNvSpPr txBox="1"/>
          <p:nvPr/>
        </p:nvSpPr>
        <p:spPr>
          <a:xfrm>
            <a:off x="758952" y="557784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门控计数器阵列</a:t>
            </a:r>
          </a:p>
        </p:txBody>
      </p:sp>
    </p:spTree>
    <p:extLst>
      <p:ext uri="{BB962C8B-B14F-4D97-AF65-F5344CB8AC3E}">
        <p14:creationId xmlns:p14="http://schemas.microsoft.com/office/powerpoint/2010/main" val="40623852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9F04BC56-D012-635E-1E48-FE901003DA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321" y="1849301"/>
            <a:ext cx="3206034" cy="348005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38A9542-82D4-9326-FD0F-CF443BD6DA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5098" y="1728216"/>
            <a:ext cx="8352581" cy="395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51171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855F02-30FE-2C6C-4592-C34953E27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9C7910F-51FF-2E23-1E83-6416BCCD4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25910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7E11BAB-B011-C0A9-8DEC-E51CCA1FDB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806868"/>
              </p:ext>
            </p:extLst>
          </p:nvPr>
        </p:nvGraphicFramePr>
        <p:xfrm>
          <a:off x="762000" y="2259106"/>
          <a:ext cx="5613400" cy="255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15616" imgH="2552714" progId="Visio.Drawing.15">
                  <p:embed/>
                </p:oleObj>
              </mc:Choice>
              <mc:Fallback>
                <p:oleObj name="Visio" r:id="rId2" imgW="5615616" imgH="25527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59106"/>
                        <a:ext cx="5613400" cy="2559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7147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A95A929-9539-F038-9CCF-FA0BC2E88F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449" y="2219515"/>
            <a:ext cx="3409862" cy="249878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14E6AD6-9C18-B4D3-D351-6DD1D7A173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5311" y="1648160"/>
            <a:ext cx="8040624" cy="3641498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8054301-FAA6-3D0B-572B-A59DCAC02332}"/>
              </a:ext>
            </a:extLst>
          </p:cNvPr>
          <p:cNvSpPr txBox="1"/>
          <p:nvPr/>
        </p:nvSpPr>
        <p:spPr>
          <a:xfrm>
            <a:off x="512064" y="58521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通用寄存器</a:t>
            </a:r>
          </a:p>
        </p:txBody>
      </p:sp>
    </p:spTree>
    <p:extLst>
      <p:ext uri="{BB962C8B-B14F-4D97-AF65-F5344CB8AC3E}">
        <p14:creationId xmlns:p14="http://schemas.microsoft.com/office/powerpoint/2010/main" val="4310481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1A05783-DDE5-3C2E-5A6C-6178159505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409458"/>
            <a:ext cx="2855785" cy="203908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6DECF58-501B-3D7A-C1EA-C9D9CBC35B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12985" y="1645582"/>
            <a:ext cx="8208236" cy="3732377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1551F8D6-1D61-2DF0-991E-E94756CCB2E4}"/>
              </a:ext>
            </a:extLst>
          </p:cNvPr>
          <p:cNvSpPr txBox="1"/>
          <p:nvPr/>
        </p:nvSpPr>
        <p:spPr>
          <a:xfrm>
            <a:off x="588818" y="678873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随机数发生器</a:t>
            </a:r>
          </a:p>
        </p:txBody>
      </p:sp>
    </p:spTree>
    <p:extLst>
      <p:ext uri="{BB962C8B-B14F-4D97-AF65-F5344CB8AC3E}">
        <p14:creationId xmlns:p14="http://schemas.microsoft.com/office/powerpoint/2010/main" val="370419623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2112AD0-5507-5E48-2517-F80DE5C22D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369" y="2331720"/>
            <a:ext cx="3314512" cy="232884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6AEBF6F-07C6-6577-1693-99FC2EA9BF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1881" y="1609345"/>
            <a:ext cx="8190216" cy="3783930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7F480561-D90C-40C0-3314-21EB452F80D0}"/>
              </a:ext>
            </a:extLst>
          </p:cNvPr>
          <p:cNvSpPr txBox="1"/>
          <p:nvPr/>
        </p:nvSpPr>
        <p:spPr>
          <a:xfrm>
            <a:off x="858982" y="50569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堆栈</a:t>
            </a:r>
          </a:p>
        </p:txBody>
      </p:sp>
    </p:spTree>
    <p:extLst>
      <p:ext uri="{BB962C8B-B14F-4D97-AF65-F5344CB8AC3E}">
        <p14:creationId xmlns:p14="http://schemas.microsoft.com/office/powerpoint/2010/main" val="392753909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52CBDE5-6738-7C78-2A1E-5689EDF541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92261"/>
            <a:ext cx="4189777" cy="267347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482CFF1-D147-FE5E-EC0B-B54B620186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82762" y="1619466"/>
            <a:ext cx="7838926" cy="3619066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5E55665C-EF7E-7888-C6C8-EEDDF1E15028}"/>
              </a:ext>
            </a:extLst>
          </p:cNvPr>
          <p:cNvSpPr txBox="1"/>
          <p:nvPr/>
        </p:nvSpPr>
        <p:spPr>
          <a:xfrm>
            <a:off x="651164" y="6858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内存堆栈</a:t>
            </a:r>
          </a:p>
        </p:txBody>
      </p:sp>
    </p:spTree>
    <p:extLst>
      <p:ext uri="{BB962C8B-B14F-4D97-AF65-F5344CB8AC3E}">
        <p14:creationId xmlns:p14="http://schemas.microsoft.com/office/powerpoint/2010/main" val="340648698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D2E1AB18-3920-BC8F-F760-08149F0E1F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551" y="1722787"/>
            <a:ext cx="2768729" cy="393734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309DA9B-33C3-A276-9E81-106878309C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7299" y="1747856"/>
            <a:ext cx="8543544" cy="388720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2F554A2F-443B-0495-0490-A6F074671B46}"/>
              </a:ext>
            </a:extLst>
          </p:cNvPr>
          <p:cNvSpPr txBox="1"/>
          <p:nvPr/>
        </p:nvSpPr>
        <p:spPr>
          <a:xfrm>
            <a:off x="777240" y="539496"/>
            <a:ext cx="527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I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502044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086665F9-B046-546C-92B5-307807B814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257" y="1860227"/>
            <a:ext cx="3658743" cy="373762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B0B6D93-BEB6-97B8-1E64-738D164418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0" y="1815852"/>
            <a:ext cx="7790072" cy="382637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5FB60F2-3093-7402-EB0E-768263BBEE4C}"/>
              </a:ext>
            </a:extLst>
          </p:cNvPr>
          <p:cNvSpPr txBox="1"/>
          <p:nvPr/>
        </p:nvSpPr>
        <p:spPr>
          <a:xfrm>
            <a:off x="768096" y="585216"/>
            <a:ext cx="10134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IIR_Filt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780601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E8EADD8D-FCE0-7C08-243A-3B98F332AE9E}"/>
              </a:ext>
            </a:extLst>
          </p:cNvPr>
          <p:cNvSpPr txBox="1"/>
          <p:nvPr/>
        </p:nvSpPr>
        <p:spPr>
          <a:xfrm>
            <a:off x="3047238" y="2828836"/>
            <a:ext cx="609447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LUT	16922	303600	5.573781</a:t>
            </a:r>
          </a:p>
          <a:p>
            <a:r>
              <a:rPr lang="zh-CN" altLang="en-US" dirty="0"/>
              <a:t>FF	258	607200	0.04249012</a:t>
            </a:r>
          </a:p>
          <a:p>
            <a:r>
              <a:rPr lang="zh-CN" altLang="en-US" dirty="0"/>
              <a:t>IO	316	600	52.666664</a:t>
            </a:r>
          </a:p>
          <a:p>
            <a:r>
              <a:rPr lang="zh-CN" altLang="en-US" dirty="0"/>
              <a:t>BUFG	1	32	3.125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6D4DFD6-9A77-A2BB-C742-5031A98234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6539" y="705802"/>
            <a:ext cx="7115175" cy="197167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E9CE388-BDED-6BC6-0CC9-493C5201C9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26539" y="4285488"/>
            <a:ext cx="7124700" cy="198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83489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327DE1-CC93-26B2-0841-3974121889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34C3CB7-4FD8-5BFE-BA7B-B80EEA6A88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094" y="19363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F7BB10A-3EEA-826B-F659-C8EFF0240B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542362"/>
              </p:ext>
            </p:extLst>
          </p:nvPr>
        </p:nvGraphicFramePr>
        <p:xfrm>
          <a:off x="2008094" y="1936377"/>
          <a:ext cx="5092700" cy="322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16672" imgH="3002266" progId="Visio.Drawing.15">
                  <p:embed/>
                </p:oleObj>
              </mc:Choice>
              <mc:Fallback>
                <p:oleObj name="Visio" r:id="rId2" imgW="4716672" imgH="300226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8094" y="1936377"/>
                        <a:ext cx="5092700" cy="322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81003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ABCADA-8DD5-66AC-1327-DE57B31C2B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726AE2D-C678-1DB5-4F52-AECFF1B8F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5388" y="19653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831764D-9734-0A43-80FC-1B2BAF95E8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2177995"/>
              </p:ext>
            </p:extLst>
          </p:nvPr>
        </p:nvGraphicFramePr>
        <p:xfrm>
          <a:off x="838200" y="1902572"/>
          <a:ext cx="4464050" cy="292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34560" imgH="2377355" progId="Visio.Drawing.15">
                  <p:embed/>
                </p:oleObj>
              </mc:Choice>
              <mc:Fallback>
                <p:oleObj name="Visio" r:id="rId2" imgW="3634560" imgH="237735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02572"/>
                        <a:ext cx="4464050" cy="292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97961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6801B51D-F132-35FC-032F-368906DE10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9032" y="704088"/>
            <a:ext cx="11592967" cy="5746771"/>
          </a:xfrm>
          <a:prstGeom prst="rect">
            <a:avLst/>
          </a:prstGeom>
        </p:spPr>
      </p:pic>
      <p:sp>
        <p:nvSpPr>
          <p:cNvPr id="6" name="标题 5">
            <a:extLst>
              <a:ext uri="{FF2B5EF4-FFF2-40B4-BE49-F238E27FC236}">
                <a16:creationId xmlns:a16="http://schemas.microsoft.com/office/drawing/2014/main" id="{F965CF89-5A8C-7BB1-94D0-D2B3FFB0C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钟管理器</a:t>
            </a:r>
          </a:p>
        </p:txBody>
      </p:sp>
    </p:spTree>
    <p:extLst>
      <p:ext uri="{BB962C8B-B14F-4D97-AF65-F5344CB8AC3E}">
        <p14:creationId xmlns:p14="http://schemas.microsoft.com/office/powerpoint/2010/main" val="20557466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3BD77E-3DAD-D1FA-1E46-2F3A3F1E89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E461C05-45D6-9B85-710D-A3E49844E2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12757" y="-82296"/>
            <a:ext cx="834859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18512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4E6B49C2-DE95-F978-00C5-D9FAC18F79E4}"/>
              </a:ext>
            </a:extLst>
          </p:cNvPr>
          <p:cNvSpPr txBox="1"/>
          <p:nvPr/>
        </p:nvSpPr>
        <p:spPr>
          <a:xfrm>
            <a:off x="438912" y="438912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TMQ</a:t>
            </a:r>
            <a:r>
              <a:rPr lang="zh-CN" altLang="en-US" dirty="0"/>
              <a:t>核心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2B5A2A7-B358-1767-3E3D-83D0A2BFA2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275" y="1866898"/>
            <a:ext cx="2996449" cy="354091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3818F086-CA42-788D-CB17-A13676CE48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55550" y="1866898"/>
            <a:ext cx="8459853" cy="3709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46085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9ECD097B-0711-545A-DF45-CC569AFCE1F1}"/>
              </a:ext>
            </a:extLst>
          </p:cNvPr>
          <p:cNvSpPr txBox="1"/>
          <p:nvPr/>
        </p:nvSpPr>
        <p:spPr>
          <a:xfrm>
            <a:off x="3367278" y="3046952"/>
            <a:ext cx="6094476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LUT	4440	134600	3.2986627</a:t>
            </a:r>
          </a:p>
          <a:p>
            <a:r>
              <a:rPr lang="zh-CN" altLang="en-US" dirty="0"/>
              <a:t>LUTRAM	33	46200	0.07142857</a:t>
            </a:r>
          </a:p>
          <a:p>
            <a:r>
              <a:rPr lang="zh-CN" altLang="en-US" dirty="0"/>
              <a:t>FF	1525	269200	0.5664933</a:t>
            </a:r>
          </a:p>
          <a:p>
            <a:r>
              <a:rPr lang="zh-CN" altLang="en-US" dirty="0"/>
              <a:t>IO	8294	400	2073.5</a:t>
            </a:r>
          </a:p>
          <a:p>
            <a:r>
              <a:rPr lang="zh-CN" altLang="en-US" dirty="0"/>
              <a:t>BUFG	1	32	3.125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2EB6554-B0F6-6121-993D-2A235CCBA2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2227" y="277558"/>
            <a:ext cx="7210425" cy="2352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934395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090E2843-D019-7D05-7918-196D67C508F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6006" t="4257" r="17182" b="7828"/>
          <a:stretch/>
        </p:blipFill>
        <p:spPr>
          <a:xfrm>
            <a:off x="568036" y="2382271"/>
            <a:ext cx="2601884" cy="3391471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A1127DEA-3BC5-BF94-A29D-ECC3339C4DE2}"/>
              </a:ext>
            </a:extLst>
          </p:cNvPr>
          <p:cNvSpPr txBox="1"/>
          <p:nvPr/>
        </p:nvSpPr>
        <p:spPr>
          <a:xfrm>
            <a:off x="758952" y="649224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流控制器模块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AF4E318-7BC1-979C-6986-348FB6EAB0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7381" y="2382271"/>
            <a:ext cx="8043395" cy="3527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78602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04</TotalTime>
  <Words>184</Words>
  <Application>Microsoft Office PowerPoint</Application>
  <PresentationFormat>宽屏</PresentationFormat>
  <Paragraphs>49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1" baseType="lpstr">
      <vt:lpstr>等线</vt:lpstr>
      <vt:lpstr>等线 Light</vt:lpstr>
      <vt:lpstr>Arial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时钟管理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时钟管理器</dc:title>
  <dc:creator>DAOJIE PENG</dc:creator>
  <cp:lastModifiedBy>DAOJIE PENG</cp:lastModifiedBy>
  <cp:revision>6</cp:revision>
  <dcterms:created xsi:type="dcterms:W3CDTF">2024-05-29T11:38:03Z</dcterms:created>
  <dcterms:modified xsi:type="dcterms:W3CDTF">2024-05-31T12:29:28Z</dcterms:modified>
</cp:coreProperties>
</file>